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677B6" w:rsidRDefault="00AF24C4">
      <w:bookmarkStart w:id="0" w:name="_GoBack"/>
      <w:bookmarkEnd w:id="0"/>
      <w:r>
        <w:br w:type="textWrapping" w:clear="all"/>
      </w:r>
      <w:bookmarkStart w:id="1" w:name="_MON_1597993084"/>
      <w:bookmarkEnd w:id="1"/>
      <w:r w:rsidR="00D870E5">
        <w:object w:dxaOrig="16860" w:dyaOrig="119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56.75pt;height:524.25pt" o:ole="">
            <v:imagedata r:id="rId5" o:title=""/>
          </v:shape>
          <o:OLEObject Type="Embed" ProgID="Visio.Drawing.11" ShapeID="_x0000_i1025" DrawAspect="Content" ObjectID="_1598023826" r:id="rId6"/>
        </w:object>
      </w:r>
      <w:r w:rsidR="00D870E5">
        <w:object w:dxaOrig="16860" w:dyaOrig="11926">
          <v:shape id="_x0000_i1026" type="#_x0000_t75" style="width:756.75pt;height:524.25pt" o:ole="">
            <v:imagedata r:id="rId7" o:title=""/>
          </v:shape>
          <o:OLEObject Type="Embed" ProgID="Visio.Drawing.11" ShapeID="_x0000_i1026" DrawAspect="Content" ObjectID="_1598023827" r:id="rId8"/>
        </w:object>
      </w:r>
    </w:p>
    <w:p w:rsidR="00B677B6" w:rsidRDefault="00B677B6">
      <w:r>
        <w:object w:dxaOrig="16860" w:dyaOrig="11925">
          <v:shape id="_x0000_i1027" type="#_x0000_t75" style="width:756.75pt;height:524.25pt" o:ole="">
            <v:imagedata r:id="rId9" o:title=""/>
          </v:shape>
          <o:OLEObject Type="Embed" ProgID="Visio.Drawing.11" ShapeID="_x0000_i1027" DrawAspect="Content" ObjectID="_1598023828" r:id="rId10"/>
        </w:object>
      </w:r>
    </w:p>
    <w:sectPr w:rsidR="00B677B6" w:rsidSect="00AF24C4">
      <w:pgSz w:w="16838" w:h="11906" w:orient="landscape"/>
      <w:pgMar w:top="567" w:right="851" w:bottom="284" w:left="85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24C4"/>
    <w:rsid w:val="00107378"/>
    <w:rsid w:val="00317E92"/>
    <w:rsid w:val="00340044"/>
    <w:rsid w:val="00467D6A"/>
    <w:rsid w:val="004E1178"/>
    <w:rsid w:val="006D543B"/>
    <w:rsid w:val="007D3219"/>
    <w:rsid w:val="00826F11"/>
    <w:rsid w:val="008A08D1"/>
    <w:rsid w:val="009418F1"/>
    <w:rsid w:val="00A34DDE"/>
    <w:rsid w:val="00AF24C4"/>
    <w:rsid w:val="00B677B6"/>
    <w:rsid w:val="00C74812"/>
    <w:rsid w:val="00CA12A5"/>
    <w:rsid w:val="00D665A0"/>
    <w:rsid w:val="00D870E5"/>
    <w:rsid w:val="00DC408D"/>
    <w:rsid w:val="00E06972"/>
    <w:rsid w:val="00EF20C7"/>
    <w:rsid w:val="00F316EF"/>
    <w:rsid w:val="00F51D9C"/>
    <w:rsid w:val="00F77EE6"/>
    <w:rsid w:val="00FA59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Balk1">
    <w:name w:val="heading 1"/>
    <w:basedOn w:val="Normal"/>
    <w:next w:val="Normal"/>
    <w:link w:val="Balk1Char"/>
    <w:uiPriority w:val="9"/>
    <w:qFormat/>
    <w:rsid w:val="008A08D1"/>
    <w:pPr>
      <w:keepNext/>
      <w:keepLines/>
      <w:spacing w:before="360" w:after="240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character" w:customStyle="1" w:styleId="Balk1Char">
    <w:name w:val="Başlık 1 Char"/>
    <w:basedOn w:val="VarsaylanParagrafYazTipi"/>
    <w:link w:val="Balk1"/>
    <w:uiPriority w:val="9"/>
    <w:rsid w:val="008A08D1"/>
    <w:rPr>
      <w:rFonts w:ascii="Times New Roman" w:eastAsiaTheme="majorEastAsia" w:hAnsi="Times New Roman" w:cstheme="majorBidi"/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Balk1">
    <w:name w:val="heading 1"/>
    <w:basedOn w:val="Normal"/>
    <w:next w:val="Normal"/>
    <w:link w:val="Balk1Char"/>
    <w:uiPriority w:val="9"/>
    <w:qFormat/>
    <w:rsid w:val="008A08D1"/>
    <w:pPr>
      <w:keepNext/>
      <w:keepLines/>
      <w:spacing w:before="360" w:after="240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character" w:customStyle="1" w:styleId="Balk1Char">
    <w:name w:val="Başlık 1 Char"/>
    <w:basedOn w:val="VarsaylanParagrafYazTipi"/>
    <w:link w:val="Balk1"/>
    <w:uiPriority w:val="9"/>
    <w:rsid w:val="008A08D1"/>
    <w:rPr>
      <w:rFonts w:ascii="Times New Roman" w:eastAsiaTheme="majorEastAsia" w:hAnsi="Times New Roman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izimi2.vsd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Microsoft_Visio_2003-2010__izimi1.vsd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Microsoft_Visio_2003-2010__izimi3.vsd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2</Words>
  <Characters>7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iu_Lenova</dc:creator>
  <cp:lastModifiedBy>Siu_Lenova</cp:lastModifiedBy>
  <cp:revision>2</cp:revision>
  <dcterms:created xsi:type="dcterms:W3CDTF">2018-09-09T15:42:00Z</dcterms:created>
  <dcterms:modified xsi:type="dcterms:W3CDTF">2018-09-09T15:42:00Z</dcterms:modified>
</cp:coreProperties>
</file>